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24BE" w:rsidRPr="005E24BE" w:rsidRDefault="005E24BE" w:rsidP="005E24BE">
      <w:pPr>
        <w:jc w:val="both"/>
        <w:rPr>
          <w:rFonts w:ascii="Times New Roman" w:hAnsi="Times New Roman" w:cs="Times New Roman"/>
        </w:rPr>
      </w:pPr>
      <w:r w:rsidRPr="005E24BE">
        <w:rPr>
          <w:rFonts w:ascii="Times New Roman" w:hAnsi="Times New Roman" w:cs="Times New Roman"/>
        </w:rPr>
        <w:t>Hello Taofeeq</w:t>
      </w:r>
      <w:bookmarkStart w:id="0" w:name="_GoBack"/>
      <w:bookmarkEnd w:id="0"/>
    </w:p>
    <w:p w:rsidR="005E24BE" w:rsidRPr="005E24BE" w:rsidRDefault="005E24BE" w:rsidP="005E24BE">
      <w:pPr>
        <w:jc w:val="both"/>
        <w:rPr>
          <w:rFonts w:ascii="Times New Roman" w:hAnsi="Times New Roman" w:cs="Times New Roman"/>
        </w:rPr>
      </w:pPr>
      <w:r w:rsidRPr="005E24BE">
        <w:rPr>
          <w:rFonts w:ascii="Times New Roman" w:hAnsi="Times New Roman" w:cs="Times New Roman"/>
        </w:rPr>
        <w:t xml:space="preserve">You may recall that you assisted me to draw this diagram below sometimes ago. </w:t>
      </w:r>
    </w:p>
    <w:p w:rsidR="005E24BE" w:rsidRPr="005E24BE" w:rsidRDefault="005E24BE" w:rsidP="005E24BE">
      <w:pPr>
        <w:jc w:val="both"/>
        <w:rPr>
          <w:rFonts w:ascii="Times New Roman" w:hAnsi="Times New Roman" w:cs="Times New Roman"/>
        </w:rPr>
      </w:pPr>
      <w:r w:rsidRPr="005E24BE">
        <w:rPr>
          <w:rFonts w:ascii="Times New Roman" w:hAnsi="Times New Roman" w:cs="Times New Roman"/>
        </w:rPr>
        <w:t xml:space="preserve">Please, the diagram is not clear. I want you to help me redraw it boldly and clearly still in this vertical form. </w:t>
      </w:r>
    </w:p>
    <w:p w:rsidR="005E24BE" w:rsidRPr="005E24BE" w:rsidRDefault="005E24BE" w:rsidP="005E24BE">
      <w:pPr>
        <w:jc w:val="both"/>
        <w:rPr>
          <w:rFonts w:ascii="Times New Roman" w:hAnsi="Times New Roman" w:cs="Times New Roman"/>
        </w:rPr>
      </w:pPr>
      <w:r w:rsidRPr="005E24BE">
        <w:rPr>
          <w:rFonts w:ascii="Times New Roman" w:hAnsi="Times New Roman" w:cs="Times New Roman"/>
        </w:rPr>
        <w:t xml:space="preserve">Secondly, I want another copy of the diagram that will be drawn in horizontal form. That is, </w:t>
      </w:r>
    </w:p>
    <w:p w:rsidR="005E24BE" w:rsidRDefault="005E24BE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BE3461" wp14:editId="2DEC3A91">
                <wp:simplePos x="0" y="0"/>
                <wp:positionH relativeFrom="column">
                  <wp:posOffset>4067175</wp:posOffset>
                </wp:positionH>
                <wp:positionV relativeFrom="paragraph">
                  <wp:posOffset>121285</wp:posOffset>
                </wp:positionV>
                <wp:extent cx="19050" cy="1581150"/>
                <wp:effectExtent l="0" t="0" r="19050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158115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B1A07F" id="Straight Connector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0.25pt,9.55pt" to="321.75pt,13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" strokecolor="#5b9bd5 [3204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28725</wp:posOffset>
                </wp:positionH>
                <wp:positionV relativeFrom="paragraph">
                  <wp:posOffset>187960</wp:posOffset>
                </wp:positionV>
                <wp:extent cx="19050" cy="1581150"/>
                <wp:effectExtent l="0" t="0" r="1905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158115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670088" id="Straight Connector 3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6.75pt,14.8pt" to="98.25pt,13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" strokecolor="#5b9bd5 [3204]" strokeweight=".5pt">
                <v:stroke dashstyle="dash" joinstyle="miter"/>
              </v:line>
            </w:pict>
          </mc:Fallback>
        </mc:AlternateContent>
      </w:r>
    </w:p>
    <w:p w:rsidR="005E24BE" w:rsidRDefault="005E24BE"/>
    <w:p w:rsidR="005E24BE" w:rsidRDefault="005E24BE">
      <w:r>
        <w:t>Layer 1                                                                 Layer 2                                                                   Layer 3</w:t>
      </w:r>
    </w:p>
    <w:p w:rsidR="005E24BE" w:rsidRDefault="005E24BE"/>
    <w:p w:rsidR="005E24BE" w:rsidRDefault="005E24BE"/>
    <w:p w:rsidR="005E24BE" w:rsidRDefault="005E24BE"/>
    <w:p w:rsidR="005E24BE" w:rsidRDefault="005E24BE"/>
    <w:p w:rsidR="00FE71C3" w:rsidRDefault="005E24BE">
      <w:r>
        <w:object w:dxaOrig="21826" w:dyaOrig="2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7.5pt;height:301.5pt" o:ole="">
            <v:imagedata r:id="rId4" o:title=""/>
          </v:shape>
          <o:OLEObject Type="Embed" ProgID="Visio.Drawing.15" ShapeID="_x0000_i1027" DrawAspect="Content" ObjectID="_1723634354" r:id="rId5"/>
        </w:object>
      </w:r>
    </w:p>
    <w:sectPr w:rsidR="00FE71C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24BE"/>
    <w:rsid w:val="005E24BE"/>
    <w:rsid w:val="00C575BF"/>
    <w:rsid w:val="00FE7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E55BEC"/>
  <w15:chartTrackingRefBased/>
  <w15:docId w15:val="{8F9346C1-104A-49C5-8FD7-B42BC81CE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73</Words>
  <Characters>42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 pc</dc:creator>
  <cp:keywords/>
  <dc:description/>
  <cp:lastModifiedBy>user pc</cp:lastModifiedBy>
  <cp:revision>1</cp:revision>
  <dcterms:created xsi:type="dcterms:W3CDTF">2022-09-02T13:22:00Z</dcterms:created>
  <dcterms:modified xsi:type="dcterms:W3CDTF">2022-09-02T13:33:00Z</dcterms:modified>
</cp:coreProperties>
</file>